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AC6056" w:rsidRDefault="00AC6056" w:rsidP="000D21A8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D21A8" w:rsidRPr="000D21A8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 xml:space="preserve">программная платформа для разработки  серверных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C3368">
        <w:rPr>
          <w:rFonts w:ascii="Courier New" w:hAnsi="Courier New" w:cs="Courier New"/>
          <w:color w:val="FF0000"/>
          <w:sz w:val="28"/>
          <w:szCs w:val="28"/>
        </w:rPr>
        <w:t>БЛЯТЬ НЕ БИБЛИОТЕКА И НЕ ФРЕЙМВОРК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AC3368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  <w:r w:rsidR="00AC3368">
        <w:rPr>
          <w:rFonts w:ascii="Courier New" w:hAnsi="Courier New" w:cs="Courier New"/>
          <w:color w:val="FF0000"/>
          <w:sz w:val="28"/>
          <w:szCs w:val="28"/>
        </w:rPr>
        <w:t>демультиплексор или потоки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670720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(</w:t>
      </w:r>
      <w:r w:rsidR="00670720"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над epoll, kqueue, IOCP)</w:t>
      </w:r>
      <w:r w:rsidR="009C08B2">
        <w:rPr>
          <w:rFonts w:ascii="Courier New" w:hAnsi="Courier New" w:cs="Courier New"/>
          <w:sz w:val="28"/>
          <w:szCs w:val="28"/>
        </w:rPr>
        <w:t>;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9C08B2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парсер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C75155"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r w:rsidRPr="00480A8E">
        <w:rPr>
          <w:rFonts w:ascii="Courier New" w:hAnsi="Courier New" w:cs="Courier New"/>
          <w:b/>
          <w:sz w:val="28"/>
          <w:szCs w:val="28"/>
        </w:rPr>
        <w:t>Райан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8D5420" w:rsidRDefault="00FF5009" w:rsidP="008D5420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7B1A3D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7B1A3D" w:rsidP="007B1A3D">
      <w:pPr>
        <w:spacing w:after="0"/>
        <w:ind w:left="16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22BE24" wp14:editId="7D2B4E4A">
            <wp:extent cx="4821586" cy="3510000"/>
            <wp:effectExtent l="19050" t="19050" r="1714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1586" cy="3510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9513F6" w:rsidRDefault="00F043B2" w:rsidP="00F043B2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онирование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B1A3D">
        <w:rPr>
          <w:rFonts w:ascii="Courier New" w:hAnsi="Courier New" w:cs="Courier New"/>
          <w:sz w:val="28"/>
          <w:szCs w:val="28"/>
        </w:rPr>
        <w:t>14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 w:rsidR="006F1FAB">
        <w:rPr>
          <w:rFonts w:ascii="Courier New" w:hAnsi="Courier New" w:cs="Courier New"/>
          <w:sz w:val="28"/>
          <w:szCs w:val="28"/>
        </w:rPr>
        <w:t>версии длительной поддержки (LS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 w:rsidR="006F1FAB">
        <w:rPr>
          <w:rFonts w:ascii="Courier New" w:hAnsi="Courier New" w:cs="Courier New"/>
          <w:sz w:val="28"/>
          <w:szCs w:val="28"/>
        </w:rPr>
        <w:t>),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</w:t>
      </w:r>
      <w:r w:rsidR="007B1A3D">
        <w:rPr>
          <w:rFonts w:ascii="Courier New" w:hAnsi="Courier New" w:cs="Courier New"/>
          <w:sz w:val="28"/>
          <w:szCs w:val="28"/>
        </w:rPr>
        <w:t>16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="006F1FAB">
        <w:rPr>
          <w:rFonts w:ascii="Courier New" w:hAnsi="Courier New" w:cs="Courier New"/>
          <w:sz w:val="28"/>
          <w:szCs w:val="28"/>
        </w:rPr>
        <w:t xml:space="preserve"> – нестабильные версии, вкл</w:t>
      </w:r>
      <w:r w:rsidR="009513F6">
        <w:rPr>
          <w:rFonts w:ascii="Courier New" w:hAnsi="Courier New" w:cs="Courier New"/>
          <w:sz w:val="28"/>
          <w:szCs w:val="28"/>
        </w:rPr>
        <w:t>ючающие последние разработки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 w:rsidR="009513F6">
        <w:rPr>
          <w:rFonts w:ascii="Courier New" w:hAnsi="Courier New" w:cs="Courier New"/>
          <w:sz w:val="28"/>
          <w:szCs w:val="28"/>
        </w:rPr>
        <w:t>.</w:t>
      </w:r>
    </w:p>
    <w:p w:rsidR="009513F6" w:rsidRPr="009513F6" w:rsidRDefault="009513F6" w:rsidP="009513F6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12" w:history="1">
        <w:r w:rsidRPr="007E0FA5">
          <w:rPr>
            <w:rStyle w:val="a9"/>
            <w:rFonts w:ascii="Courier New" w:hAnsi="Courier New" w:cs="Courier New"/>
            <w:sz w:val="28"/>
            <w:szCs w:val="28"/>
          </w:rPr>
          <w:t>https://nodejs.org/api/</w:t>
        </w:r>
      </w:hyperlink>
    </w:p>
    <w:p w:rsidR="00D6023E" w:rsidRPr="00D6023E" w:rsidRDefault="009513F6" w:rsidP="00D6023E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:rsidR="00BF139D" w:rsidRPr="009513F6" w:rsidRDefault="009513F6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34148F" wp14:editId="1FF16535">
            <wp:extent cx="1590631" cy="828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97EF286" wp14:editId="0D81319D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023E" w:rsidRPr="00D6023E">
        <w:rPr>
          <w:noProof/>
          <w:lang w:eastAsia="ru-RU"/>
        </w:rPr>
        <w:t xml:space="preserve"> </w:t>
      </w:r>
      <w:r w:rsidR="00D6023E">
        <w:rPr>
          <w:noProof/>
          <w:lang w:eastAsia="ru-RU"/>
        </w:rPr>
        <w:drawing>
          <wp:inline distT="0" distB="0" distL="0" distR="0" wp14:anchorId="5FCB102B" wp14:editId="39FEEA1E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FAB" w:rsidRPr="009513F6" w:rsidRDefault="006F1FAB" w:rsidP="00F043B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F1FAB" w:rsidRPr="009513F6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21FFE" w:rsidRDefault="00621FF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21FFE">
        <w:rPr>
          <w:rFonts w:ascii="Courier New" w:hAnsi="Courier New" w:cs="Courier New"/>
          <w:b/>
          <w:sz w:val="28"/>
          <w:szCs w:val="28"/>
          <w:lang w:val="en-US"/>
        </w:rPr>
        <w:t>V8</w:t>
      </w:r>
      <w:r w:rsidRPr="00621FF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нцип работы</w:t>
      </w:r>
    </w:p>
    <w:p w:rsid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21FFE" w:rsidRDefault="00621FFE" w:rsidP="00621FFE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C81096" wp14:editId="7A3119EA">
            <wp:extent cx="4467456" cy="3509483"/>
            <wp:effectExtent l="0" t="0" r="0" b="0"/>
            <wp:docPr id="36" name="Рисунок 36" descr="Image result for google's v8 eng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google's v8 engin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85" t="2534" b="5783"/>
                    <a:stretch/>
                  </pic:blipFill>
                  <pic:spPr bwMode="auto">
                    <a:xfrm>
                      <a:off x="0" y="0"/>
                      <a:ext cx="4490767" cy="352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1FFE" w:rsidRP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82A48" w:rsidRPr="00C41F8B" w:rsidRDefault="00F72C23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="00682A48" w:rsidRPr="006F1FAB">
        <w:rPr>
          <w:rFonts w:ascii="Courier New" w:hAnsi="Courier New" w:cs="Courier New"/>
          <w:b/>
          <w:sz w:val="28"/>
          <w:szCs w:val="28"/>
        </w:rPr>
        <w:t>:</w:t>
      </w:r>
      <w:r w:rsidR="00682A48" w:rsidRPr="00C41F8B">
        <w:rPr>
          <w:rFonts w:ascii="Courier New" w:hAnsi="Courier New" w:cs="Courier New"/>
          <w:sz w:val="28"/>
          <w:szCs w:val="28"/>
        </w:rPr>
        <w:t xml:space="preserve"> </w:t>
      </w:r>
      <w:r w:rsidR="00886D2E">
        <w:rPr>
          <w:rFonts w:ascii="Courier New" w:hAnsi="Courier New" w:cs="Courier New"/>
          <w:sz w:val="28"/>
          <w:szCs w:val="28"/>
        </w:rPr>
        <w:t>принцип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Default="00621FFE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350.4pt" o:ole="">
            <v:imagedata r:id="rId17" o:title=""/>
          </v:shape>
          <o:OLEObject Type="Embed" ProgID="Visio.Drawing.15" ShapeID="_x0000_i1025" DrawAspect="Content" ObjectID="_1724307747" r:id="rId18"/>
        </w:object>
      </w: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C55822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8389C0" wp14:editId="0E6A4C82">
            <wp:extent cx="5746750" cy="3854594"/>
            <wp:effectExtent l="19050" t="19050" r="25400" b="127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1060" cy="38574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7154" w:rsidRDefault="00E57154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D0AD3" w:rsidRPr="000D0AD3" w:rsidRDefault="00627072" w:rsidP="000D0A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JS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0D0AD3">
        <w:rPr>
          <w:rFonts w:ascii="Courier New" w:hAnsi="Courier New" w:cs="Courier New"/>
          <w:sz w:val="28"/>
          <w:szCs w:val="28"/>
        </w:rPr>
        <w:t>методы</w:t>
      </w:r>
    </w:p>
    <w:p w:rsidR="000D0AD3" w:rsidRPr="000D0AD3" w:rsidRDefault="000D0AD3" w:rsidP="000D0AD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D0AD3" w:rsidRPr="000D0AD3" w:rsidRDefault="00D31370" w:rsidP="000D0A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43F784" wp14:editId="4629CE61">
            <wp:extent cx="6893960" cy="1764000"/>
            <wp:effectExtent l="0" t="0" r="254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93960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72" w:rsidRDefault="00627072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C249B18" wp14:editId="19F3660C">
            <wp:extent cx="4682836" cy="3526379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6613" cy="3536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293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DB101F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8F03EF" wp14:editId="3992AC8B">
            <wp:extent cx="3476625" cy="2047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81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Pr="000D0AD3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(Built-in)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AC3368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43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binary data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event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4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5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file path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8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To handle streaming data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9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0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1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627072" w:rsidRDefault="00F47F08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hyperlink r:id="rId62" w:history="1"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 parse URL string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F47F08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63" w:history="1"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 access utility functions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4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AC3368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F47F08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5" w:history="1"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0971" w:rsidRPr="00F33FB6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sectPr w:rsidR="00D8566C" w:rsidRPr="00F33FB6" w:rsidSect="00FD0ACF">
      <w:footerReference w:type="default" r:id="rId6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7F08" w:rsidRDefault="00F47F08" w:rsidP="00AD4EA6">
      <w:pPr>
        <w:spacing w:after="0" w:line="240" w:lineRule="auto"/>
      </w:pPr>
      <w:r>
        <w:separator/>
      </w:r>
    </w:p>
  </w:endnote>
  <w:endnote w:type="continuationSeparator" w:id="0">
    <w:p w:rsidR="00F47F08" w:rsidRDefault="00F47F08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1B03">
          <w:rPr>
            <w:noProof/>
          </w:rPr>
          <w:t>5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7F08" w:rsidRDefault="00F47F08" w:rsidP="00AD4EA6">
      <w:pPr>
        <w:spacing w:after="0" w:line="240" w:lineRule="auto"/>
      </w:pPr>
      <w:r>
        <w:separator/>
      </w:r>
    </w:p>
  </w:footnote>
  <w:footnote w:type="continuationSeparator" w:id="0">
    <w:p w:rsidR="00F47F08" w:rsidRDefault="00F47F08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54051"/>
    <w:rsid w:val="0006777B"/>
    <w:rsid w:val="00087A02"/>
    <w:rsid w:val="00090E86"/>
    <w:rsid w:val="0009523E"/>
    <w:rsid w:val="000A0293"/>
    <w:rsid w:val="000A5B6B"/>
    <w:rsid w:val="000A639F"/>
    <w:rsid w:val="000D0AD3"/>
    <w:rsid w:val="000D21A8"/>
    <w:rsid w:val="000D3DC3"/>
    <w:rsid w:val="000D6612"/>
    <w:rsid w:val="000E341B"/>
    <w:rsid w:val="00101C74"/>
    <w:rsid w:val="001046E2"/>
    <w:rsid w:val="00114CDC"/>
    <w:rsid w:val="0012238F"/>
    <w:rsid w:val="00123669"/>
    <w:rsid w:val="0019251A"/>
    <w:rsid w:val="001B6092"/>
    <w:rsid w:val="001D5E13"/>
    <w:rsid w:val="002038FF"/>
    <w:rsid w:val="002362EF"/>
    <w:rsid w:val="00243B43"/>
    <w:rsid w:val="00253781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A1B03"/>
    <w:rsid w:val="003B0BFC"/>
    <w:rsid w:val="003B40C6"/>
    <w:rsid w:val="003F520D"/>
    <w:rsid w:val="00404F6F"/>
    <w:rsid w:val="00407EF2"/>
    <w:rsid w:val="00451978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1FFE"/>
    <w:rsid w:val="00623073"/>
    <w:rsid w:val="00627072"/>
    <w:rsid w:val="006327B4"/>
    <w:rsid w:val="00661C28"/>
    <w:rsid w:val="00670720"/>
    <w:rsid w:val="00682A48"/>
    <w:rsid w:val="00690779"/>
    <w:rsid w:val="00692D0D"/>
    <w:rsid w:val="006A5120"/>
    <w:rsid w:val="006A6F51"/>
    <w:rsid w:val="006B598E"/>
    <w:rsid w:val="006C3F56"/>
    <w:rsid w:val="006D5BEA"/>
    <w:rsid w:val="006E771A"/>
    <w:rsid w:val="006F0186"/>
    <w:rsid w:val="006F1FAB"/>
    <w:rsid w:val="007072CC"/>
    <w:rsid w:val="00770CC7"/>
    <w:rsid w:val="00786174"/>
    <w:rsid w:val="00796A1C"/>
    <w:rsid w:val="007B0C56"/>
    <w:rsid w:val="007B1A3D"/>
    <w:rsid w:val="007C7856"/>
    <w:rsid w:val="0082186D"/>
    <w:rsid w:val="0082443F"/>
    <w:rsid w:val="008841EF"/>
    <w:rsid w:val="00886D2E"/>
    <w:rsid w:val="00897B9B"/>
    <w:rsid w:val="008A746F"/>
    <w:rsid w:val="008C3045"/>
    <w:rsid w:val="008D5420"/>
    <w:rsid w:val="008F4D26"/>
    <w:rsid w:val="009513F6"/>
    <w:rsid w:val="00953188"/>
    <w:rsid w:val="00985397"/>
    <w:rsid w:val="009C08B1"/>
    <w:rsid w:val="009C08B2"/>
    <w:rsid w:val="009D0A92"/>
    <w:rsid w:val="009F2C01"/>
    <w:rsid w:val="009F315F"/>
    <w:rsid w:val="009F3DF6"/>
    <w:rsid w:val="009F5FFD"/>
    <w:rsid w:val="00A122DF"/>
    <w:rsid w:val="00A660D8"/>
    <w:rsid w:val="00A75667"/>
    <w:rsid w:val="00A94915"/>
    <w:rsid w:val="00AA1949"/>
    <w:rsid w:val="00AC3368"/>
    <w:rsid w:val="00AC6056"/>
    <w:rsid w:val="00AD0971"/>
    <w:rsid w:val="00AD4EA6"/>
    <w:rsid w:val="00AD4F96"/>
    <w:rsid w:val="00AE0E11"/>
    <w:rsid w:val="00AE6403"/>
    <w:rsid w:val="00B3032B"/>
    <w:rsid w:val="00B50501"/>
    <w:rsid w:val="00B54ADA"/>
    <w:rsid w:val="00B82512"/>
    <w:rsid w:val="00B92F09"/>
    <w:rsid w:val="00B93239"/>
    <w:rsid w:val="00BB1902"/>
    <w:rsid w:val="00BB41AB"/>
    <w:rsid w:val="00BB603F"/>
    <w:rsid w:val="00BE40F2"/>
    <w:rsid w:val="00BE545C"/>
    <w:rsid w:val="00BF139D"/>
    <w:rsid w:val="00C11B46"/>
    <w:rsid w:val="00C267C1"/>
    <w:rsid w:val="00C31046"/>
    <w:rsid w:val="00C41F8B"/>
    <w:rsid w:val="00C55822"/>
    <w:rsid w:val="00C62135"/>
    <w:rsid w:val="00C747F7"/>
    <w:rsid w:val="00C74A59"/>
    <w:rsid w:val="00C75155"/>
    <w:rsid w:val="00CA299E"/>
    <w:rsid w:val="00CA2E6A"/>
    <w:rsid w:val="00CB4688"/>
    <w:rsid w:val="00CD6964"/>
    <w:rsid w:val="00D31370"/>
    <w:rsid w:val="00D35AF5"/>
    <w:rsid w:val="00D6023E"/>
    <w:rsid w:val="00D67717"/>
    <w:rsid w:val="00D74A0E"/>
    <w:rsid w:val="00D8566C"/>
    <w:rsid w:val="00DA667E"/>
    <w:rsid w:val="00DB101F"/>
    <w:rsid w:val="00DD598D"/>
    <w:rsid w:val="00DF278A"/>
    <w:rsid w:val="00DF660C"/>
    <w:rsid w:val="00E27302"/>
    <w:rsid w:val="00E52E16"/>
    <w:rsid w:val="00E57154"/>
    <w:rsid w:val="00E7565E"/>
    <w:rsid w:val="00EB3C23"/>
    <w:rsid w:val="00ED368B"/>
    <w:rsid w:val="00EF3A58"/>
    <w:rsid w:val="00EF4BFF"/>
    <w:rsid w:val="00F043B2"/>
    <w:rsid w:val="00F0637E"/>
    <w:rsid w:val="00F26789"/>
    <w:rsid w:val="00F33FB6"/>
    <w:rsid w:val="00F47F08"/>
    <w:rsid w:val="00F560C4"/>
    <w:rsid w:val="00F649C8"/>
    <w:rsid w:val="00F72C23"/>
    <w:rsid w:val="00F87ADB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846168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yperlink" Target="https://www.w3schools.com/nodejs/ref_dgram.asp" TargetMode="External"/><Relationship Id="rId50" Type="http://schemas.openxmlformats.org/officeDocument/2006/relationships/hyperlink" Target="https://www.w3schools.com/nodejs/ref_fs.asp" TargetMode="External"/><Relationship Id="rId55" Type="http://schemas.openxmlformats.org/officeDocument/2006/relationships/hyperlink" Target="https://www.w3schools.com/nodejs/ref_path.asp" TargetMode="External"/><Relationship Id="rId63" Type="http://schemas.openxmlformats.org/officeDocument/2006/relationships/hyperlink" Target="https://www.w3schools.com/nodejs/ref_util.asp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s://www.w3schools.com/nodejs/ref_cluster.asp" TargetMode="External"/><Relationship Id="rId53" Type="http://schemas.openxmlformats.org/officeDocument/2006/relationships/hyperlink" Target="https://www.w3schools.com/nodejs/ref_net.asp" TargetMode="External"/><Relationship Id="rId58" Type="http://schemas.openxmlformats.org/officeDocument/2006/relationships/hyperlink" Target="https://www.w3schools.com/nodejs/ref_stream.asp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s://www.w3schools.com/nodejs/ref_events.asp" TargetMode="External"/><Relationship Id="rId57" Type="http://schemas.openxmlformats.org/officeDocument/2006/relationships/hyperlink" Target="https://www.w3schools.com/nodejs/ref_readline.asp" TargetMode="External"/><Relationship Id="rId61" Type="http://schemas.openxmlformats.org/officeDocument/2006/relationships/hyperlink" Target="https://www.w3schools.com/nodejs/ref_tls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yperlink" Target="https://www.w3schools.com/nodejs/ref_buffer.asp" TargetMode="External"/><Relationship Id="rId52" Type="http://schemas.openxmlformats.org/officeDocument/2006/relationships/hyperlink" Target="https://www.w3schools.com/nodejs/ref_https.asp" TargetMode="External"/><Relationship Id="rId60" Type="http://schemas.openxmlformats.org/officeDocument/2006/relationships/hyperlink" Target="https://www.w3schools.com/nodejs/ref_timers.asp" TargetMode="External"/><Relationship Id="rId65" Type="http://schemas.openxmlformats.org/officeDocument/2006/relationships/hyperlink" Target="https://www.w3schools.com/nodejs/ref_zlib.as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s://www.w3schools.com/nodejs/ref_assert.asp" TargetMode="External"/><Relationship Id="rId48" Type="http://schemas.openxmlformats.org/officeDocument/2006/relationships/hyperlink" Target="https://www.w3schools.com/nodejs/ref_dns.asp" TargetMode="External"/><Relationship Id="rId56" Type="http://schemas.openxmlformats.org/officeDocument/2006/relationships/hyperlink" Target="https://www.w3schools.com/nodejs/ref_querystring.asp" TargetMode="External"/><Relationship Id="rId64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http.asp" TargetMode="External"/><Relationship Id="rId3" Type="http://schemas.openxmlformats.org/officeDocument/2006/relationships/styles" Target="styles.xml"/><Relationship Id="rId12" Type="http://schemas.openxmlformats.org/officeDocument/2006/relationships/hyperlink" Target="https://nodejs.org/api/" TargetMode="External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www.w3schools.com/nodejs/ref_crypto.asp" TargetMode="External"/><Relationship Id="rId59" Type="http://schemas.openxmlformats.org/officeDocument/2006/relationships/hyperlink" Target="https://www.w3schools.com/nodejs/ref_string_decoder.asp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yperlink" Target="https://www.w3schools.com/nodejs/ref_os.asp" TargetMode="External"/><Relationship Id="rId62" Type="http://schemas.openxmlformats.org/officeDocument/2006/relationships/hyperlink" Target="https://www.w3schools.com/nodejs/ref_url.as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04A751-343C-4204-9DD8-54ED980184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1</Pages>
  <Words>725</Words>
  <Characters>413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xim.reshetilov@gmail.com</cp:lastModifiedBy>
  <cp:revision>32</cp:revision>
  <dcterms:created xsi:type="dcterms:W3CDTF">2019-08-15T08:10:00Z</dcterms:created>
  <dcterms:modified xsi:type="dcterms:W3CDTF">2022-09-10T06:36:00Z</dcterms:modified>
</cp:coreProperties>
</file>